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4434" r:id="rId1"/>
  </p:sldMasterIdLst>
  <p:notesMasterIdLst>
    <p:notesMasterId r:id="rId20"/>
  </p:notesMasterIdLst>
  <p:handoutMasterIdLst>
    <p:handoutMasterId r:id="rId21"/>
  </p:handoutMasterIdLst>
  <p:sldIdLst>
    <p:sldId id="550" r:id="rId2"/>
    <p:sldId id="551" r:id="rId3"/>
    <p:sldId id="552" r:id="rId4"/>
    <p:sldId id="553" r:id="rId5"/>
    <p:sldId id="554" r:id="rId6"/>
    <p:sldId id="555" r:id="rId7"/>
    <p:sldId id="556" r:id="rId8"/>
    <p:sldId id="557" r:id="rId9"/>
    <p:sldId id="558" r:id="rId10"/>
    <p:sldId id="559" r:id="rId11"/>
    <p:sldId id="560" r:id="rId12"/>
    <p:sldId id="561" r:id="rId13"/>
    <p:sldId id="562" r:id="rId14"/>
    <p:sldId id="563" r:id="rId15"/>
    <p:sldId id="564" r:id="rId16"/>
    <p:sldId id="565" r:id="rId17"/>
    <p:sldId id="566" r:id="rId18"/>
    <p:sldId id="567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CBE"/>
    <a:srgbClr val="4F4F4F"/>
    <a:srgbClr val="F8F8F8"/>
    <a:srgbClr val="F5F5F5"/>
    <a:srgbClr val="D9FD67"/>
    <a:srgbClr val="1E768C"/>
    <a:srgbClr val="FFFF0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3359" autoAdjust="0"/>
    <p:restoredTop sz="96154" autoAdjust="0"/>
  </p:normalViewPr>
  <p:slideViewPr>
    <p:cSldViewPr>
      <p:cViewPr varScale="1">
        <p:scale>
          <a:sx n="84" d="100"/>
          <a:sy n="84" d="100"/>
        </p:scale>
        <p:origin x="96" y="5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9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84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bg-BG"/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bg-BG"/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bg-BG"/>
          </a:p>
        </p:txBody>
      </p:sp>
      <p:sp>
        <p:nvSpPr>
          <p:cNvPr id="199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0FB9711C-94AF-4C53-99E7-B83EC98DE00E}" type="slidenum">
              <a:rPr lang="bg-BG"/>
              <a:pPr>
                <a:defRPr/>
              </a:pPr>
              <a:t>‹#›</a:t>
            </a:fld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27853642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57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57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57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CF4391E8-EF25-49A6-A781-AD7389D893E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8010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9577BC-909B-43FA-A81C-45343DEFC9D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482588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9182C-5E62-4C81-A5E8-D5E030BF94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7920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9182C-5E62-4C81-A5E8-D5E030BF94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52801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E014E8-C293-4BD3-B7B8-15CDBF32A3A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8152152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9182C-5E62-4C81-A5E8-D5E030BF94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09320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9182C-5E62-4C81-A5E8-D5E030BF94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93552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9182C-5E62-4C81-A5E8-D5E030BF94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46942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9182C-5E62-4C81-A5E8-D5E030BF94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8741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83B5B6-9297-4B5F-8B8F-FC97E2E75EE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8655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9182C-5E62-4C81-A5E8-D5E030BF94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4324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89182C-5E62-4C81-A5E8-D5E030BF94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831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289182C-5E62-4C81-A5E8-D5E030BF94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7" name="Picture 10" descr="acstre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1155700" cy="119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044369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35" r:id="rId1"/>
    <p:sldLayoutId id="2147484436" r:id="rId2"/>
    <p:sldLayoutId id="2147484437" r:id="rId3"/>
    <p:sldLayoutId id="2147484438" r:id="rId4"/>
    <p:sldLayoutId id="2147484439" r:id="rId5"/>
    <p:sldLayoutId id="2147484440" r:id="rId6"/>
    <p:sldLayoutId id="2147484441" r:id="rId7"/>
    <p:sldLayoutId id="2147484442" r:id="rId8"/>
    <p:sldLayoutId id="2147484443" r:id="rId9"/>
    <p:sldLayoutId id="2147484444" r:id="rId10"/>
    <p:sldLayoutId id="2147484445" r:id="rId11"/>
  </p:sldLayoutIdLst>
  <p:transition>
    <p:random/>
  </p:transition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3.jpeg"/><Relationship Id="rId7" Type="http://schemas.openxmlformats.org/officeDocument/2006/relationships/image" Target="../media/image1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0" y="0"/>
            <a:ext cx="9094688" cy="6676911"/>
            <a:chOff x="0" y="0"/>
            <a:chExt cx="9094688" cy="6676911"/>
          </a:xfrm>
        </p:grpSpPr>
        <p:grpSp>
          <p:nvGrpSpPr>
            <p:cNvPr id="4" name="Group 3"/>
            <p:cNvGrpSpPr/>
            <p:nvPr/>
          </p:nvGrpSpPr>
          <p:grpSpPr>
            <a:xfrm>
              <a:off x="0" y="0"/>
              <a:ext cx="9094688" cy="1277809"/>
              <a:chOff x="0" y="0"/>
              <a:chExt cx="9094688" cy="1277809"/>
            </a:xfrm>
          </p:grpSpPr>
          <p:pic>
            <p:nvPicPr>
              <p:cNvPr id="2" name="Picture 11" descr="banner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0" y="0"/>
                <a:ext cx="8129488" cy="12778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" name="Picture 14" descr="2M-TPP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8129488" y="44624"/>
                <a:ext cx="965200" cy="12331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5" name="Text Box 13"/>
            <p:cNvSpPr txBox="1">
              <a:spLocks noChangeArrowheads="1"/>
            </p:cNvSpPr>
            <p:nvPr/>
          </p:nvSpPr>
          <p:spPr bwMode="auto">
            <a:xfrm>
              <a:off x="0" y="1356884"/>
              <a:ext cx="9094688" cy="3539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bg-BG" sz="17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rPr>
                <a:t>ТЕХНИЧЕСКИ УНИВЕРСИТЕТ – </a:t>
              </a:r>
              <a:r>
                <a:rPr lang="bg-BG" sz="17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rPr>
                <a:t>СОФИЯ  </a:t>
              </a:r>
              <a:r>
                <a:rPr lang="en-US" sz="17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rPr>
                <a:t>    </a:t>
              </a:r>
              <a:r>
                <a:rPr lang="bg-BG" sz="1700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rPr>
                <a:t>СОФТУЕРНА </a:t>
              </a:r>
              <a:r>
                <a:rPr lang="bg-BG" sz="17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rPr>
                <a:t>ГРУПА АКСТЪР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0660" y="5661248"/>
              <a:ext cx="9034028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b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Palatino Linotype" panose="02040502050505030304" pitchFamily="18" charset="0"/>
                </a:rPr>
                <a:t>19-та конференция по </a:t>
              </a:r>
              <a:r>
                <a:rPr lang="ru-RU" sz="2400" b="1" i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Palatino Linotype" panose="02040502050505030304" pitchFamily="18" charset="0"/>
                </a:rPr>
                <a:t>е</a:t>
              </a:r>
              <a:r>
                <a:rPr lang="ru-RU" b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Palatino Linotype" panose="02040502050505030304" pitchFamily="18" charset="0"/>
                </a:rPr>
                <a:t>-управление</a:t>
              </a:r>
            </a:p>
            <a:p>
              <a:pPr algn="ctr"/>
              <a:r>
                <a:rPr lang="ru-RU" b="1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Palatino Linotype" panose="02040502050505030304" pitchFamily="18" charset="0"/>
                </a:rPr>
                <a:t>"Е-УПРАВЛЕНИЕТО – УСЛУГИ ЗА ГРАЖДАНИТЕ"</a:t>
              </a:r>
            </a:p>
            <a:p>
              <a:pPr algn="ctr"/>
              <a:r>
                <a:rPr 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Palatino Linotype" panose="02040502050505030304" pitchFamily="18" charset="0"/>
                </a:rPr>
                <a:t>8-9 </a:t>
              </a:r>
              <a:r>
                <a:rPr lang="bg-BG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Palatino Linotype" panose="02040502050505030304" pitchFamily="18" charset="0"/>
                </a:rPr>
                <a:t>Март 2018  •  </a:t>
              </a:r>
              <a:r>
                <a:rPr lang="en-US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Palatino Linotype" panose="02040502050505030304" pitchFamily="18" charset="0"/>
                </a:rPr>
                <a:t>International </a:t>
              </a:r>
              <a:r>
                <a:rPr lang="en-US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Palatino Linotype" panose="02040502050505030304" pitchFamily="18" charset="0"/>
                </a:rPr>
                <a:t>Business </a:t>
              </a:r>
              <a:r>
                <a:rPr lang="en-US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Palatino Linotype" panose="02040502050505030304" pitchFamily="18" charset="0"/>
                </a:rPr>
                <a:t>School</a:t>
              </a:r>
              <a:r>
                <a:rPr lang="bg-BG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Palatino Linotype" panose="02040502050505030304" pitchFamily="18" charset="0"/>
                </a:rPr>
                <a:t> </a:t>
              </a:r>
              <a:r>
                <a:rPr lang="bg-BG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Palatino Linotype" panose="02040502050505030304" pitchFamily="18" charset="0"/>
                </a:rPr>
                <a:t> •  София</a:t>
              </a:r>
              <a:endPara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Palatino Linotype" panose="02040502050505030304" pitchFamily="18" charset="0"/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359532" y="2406097"/>
              <a:ext cx="8496944" cy="1944216"/>
              <a:chOff x="359532" y="2406097"/>
              <a:chExt cx="8496944" cy="1944216"/>
            </a:xfrm>
          </p:grpSpPr>
          <p:sp>
            <p:nvSpPr>
              <p:cNvPr id="11" name="Rounded Rectangle 10"/>
              <p:cNvSpPr/>
              <p:nvPr/>
            </p:nvSpPr>
            <p:spPr>
              <a:xfrm>
                <a:off x="359532" y="2406097"/>
                <a:ext cx="8496944" cy="1944216"/>
              </a:xfrm>
              <a:prstGeom prst="roundRect">
                <a:avLst/>
              </a:prstGeom>
              <a:solidFill>
                <a:schemeClr val="bg1">
                  <a:lumMod val="95000"/>
                </a:schemeClr>
              </a:solidFill>
              <a:ln w="28575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467544" y="2708920"/>
                <a:ext cx="8280920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4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Palatino Linotype" panose="02040502050505030304" pitchFamily="18" charset="0"/>
                  </a:rPr>
                  <a:t>Електронно </a:t>
                </a:r>
                <a:r>
                  <a:rPr lang="bg-BG" sz="44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Palatino Linotype" panose="02040502050505030304" pitchFamily="18" charset="0"/>
                  </a:rPr>
                  <a:t>управление</a:t>
                </a:r>
                <a:r>
                  <a:rPr lang="en-US" sz="44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Palatino Linotype" panose="02040502050505030304" pitchFamily="18" charset="0"/>
                  </a:rPr>
                  <a:t> </a:t>
                </a:r>
                <a:r>
                  <a:rPr lang="bg-BG" sz="44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Palatino Linotype" panose="02040502050505030304" pitchFamily="18" charset="0"/>
                  </a:rPr>
                  <a:t>с </a:t>
                </a:r>
                <a:endParaRPr lang="bg-BG" sz="4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Palatino Linotype" panose="02040502050505030304" pitchFamily="18" charset="0"/>
                </a:endParaRPr>
              </a:p>
              <a:p>
                <a:pPr algn="ctr"/>
                <a:r>
                  <a:rPr lang="bg-BG" sz="4400" b="1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Palatino Linotype" panose="02040502050505030304" pitchFamily="18" charset="0"/>
                  </a:rPr>
                  <a:t>АКСТЪР </a:t>
                </a:r>
                <a:r>
                  <a:rPr lang="bg-BG" sz="4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Palatino Linotype" panose="02040502050505030304" pitchFamily="18" charset="0"/>
                  </a:rPr>
                  <a:t>2018</a:t>
                </a:r>
                <a:endParaRPr lang="en-US" sz="4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46289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293812" y="32875"/>
            <a:ext cx="7886700" cy="104765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Платформа </a:t>
            </a:r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anose="02040502050505030304" pitchFamily="18" charset="0"/>
              </a:rPr>
              <a:t>АКСТЪР 2018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anose="02040502050505030304" pitchFamily="18" charset="0"/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179512" y="1611726"/>
            <a:ext cx="8775165" cy="4993080"/>
            <a:chOff x="179512" y="1611726"/>
            <a:chExt cx="8775165" cy="4993080"/>
          </a:xfrm>
        </p:grpSpPr>
        <p:grpSp>
          <p:nvGrpSpPr>
            <p:cNvPr id="4" name="Group 3"/>
            <p:cNvGrpSpPr/>
            <p:nvPr/>
          </p:nvGrpSpPr>
          <p:grpSpPr>
            <a:xfrm>
              <a:off x="1115616" y="1611726"/>
              <a:ext cx="6984776" cy="772817"/>
              <a:chOff x="467544" y="2996952"/>
              <a:chExt cx="8208912" cy="936104"/>
            </a:xfrm>
          </p:grpSpPr>
          <p:sp>
            <p:nvSpPr>
              <p:cNvPr id="25" name="Rounded Rectangle 24"/>
              <p:cNvSpPr/>
              <p:nvPr/>
            </p:nvSpPr>
            <p:spPr>
              <a:xfrm>
                <a:off x="467544" y="2996952"/>
                <a:ext cx="8208912" cy="936104"/>
              </a:xfrm>
              <a:prstGeom prst="roundRect">
                <a:avLst/>
              </a:prstGeom>
              <a:solidFill>
                <a:schemeClr val="bg1"/>
              </a:solidFill>
              <a:ln w="1905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prst="angle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755576" y="3176869"/>
                <a:ext cx="7632848" cy="521928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prst="angle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22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Palatino Linotype" panose="02040502050505030304" pitchFamily="18" charset="0"/>
                  </a:rPr>
                  <a:t>ОСНОВНИ ВЪЗМОЖНОСТИ</a:t>
                </a:r>
                <a:endParaRPr lang="en-US" sz="2200" b="1" dirty="0"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5" name="Group 4"/>
            <p:cNvGrpSpPr/>
            <p:nvPr/>
          </p:nvGrpSpPr>
          <p:grpSpPr>
            <a:xfrm>
              <a:off x="179512" y="3144849"/>
              <a:ext cx="2592288" cy="2446084"/>
              <a:chOff x="323528" y="4509120"/>
              <a:chExt cx="2592288" cy="564481"/>
            </a:xfrm>
          </p:grpSpPr>
          <p:sp>
            <p:nvSpPr>
              <p:cNvPr id="23" name="Rounded Rectangle 22"/>
              <p:cNvSpPr/>
              <p:nvPr/>
            </p:nvSpPr>
            <p:spPr>
              <a:xfrm>
                <a:off x="323528" y="4509120"/>
                <a:ext cx="2592288" cy="564481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395536" y="4548153"/>
                <a:ext cx="2446925" cy="493626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19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Съвременен документооборот, управление на административните процеси и управление на качеството</a:t>
                </a:r>
                <a:endParaRPr lang="en-US" sz="19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>
              <a:off x="3435296" y="3694742"/>
              <a:ext cx="2689873" cy="1452731"/>
              <a:chOff x="323528" y="4509120"/>
              <a:chExt cx="2592288" cy="657740"/>
            </a:xfrm>
          </p:grpSpPr>
          <p:sp>
            <p:nvSpPr>
              <p:cNvPr id="21" name="Rounded Rectangle 20"/>
              <p:cNvSpPr/>
              <p:nvPr/>
            </p:nvSpPr>
            <p:spPr>
              <a:xfrm>
                <a:off x="323528" y="4509120"/>
                <a:ext cx="2592288" cy="648072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prst="angle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467543" y="4595528"/>
                <a:ext cx="2304257" cy="571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prst="angle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19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Обмен на данни вътре в администрацията</a:t>
                </a:r>
                <a:endParaRPr lang="en-US" sz="19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6763234" y="3339371"/>
              <a:ext cx="2191443" cy="1507659"/>
              <a:chOff x="323528" y="4509120"/>
              <a:chExt cx="2592288" cy="648072"/>
            </a:xfrm>
          </p:grpSpPr>
          <p:sp>
            <p:nvSpPr>
              <p:cNvPr id="19" name="Rounded Rectangle 18"/>
              <p:cNvSpPr/>
              <p:nvPr/>
            </p:nvSpPr>
            <p:spPr>
              <a:xfrm>
                <a:off x="323528" y="4509120"/>
                <a:ext cx="2592288" cy="648072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376641" y="4612896"/>
                <a:ext cx="2395158" cy="402230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19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Обмен на данни с останалите администрации</a:t>
                </a:r>
                <a:endParaRPr lang="en-US" sz="19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975390" y="5782775"/>
              <a:ext cx="4028658" cy="822031"/>
              <a:chOff x="323528" y="4509120"/>
              <a:chExt cx="2592288" cy="648072"/>
            </a:xfrm>
          </p:grpSpPr>
          <p:sp>
            <p:nvSpPr>
              <p:cNvPr id="17" name="Rounded Rectangle 16"/>
              <p:cNvSpPr/>
              <p:nvPr/>
            </p:nvSpPr>
            <p:spPr>
              <a:xfrm>
                <a:off x="323528" y="4509120"/>
                <a:ext cx="2592288" cy="648072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467544" y="4569265"/>
                <a:ext cx="2304256" cy="533818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19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Управление на регистрите в администрацията</a:t>
                </a:r>
                <a:endParaRPr lang="en-US" sz="19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5424094" y="5779394"/>
              <a:ext cx="3408835" cy="825412"/>
              <a:chOff x="323528" y="4509120"/>
              <a:chExt cx="2592288" cy="648072"/>
            </a:xfrm>
          </p:grpSpPr>
          <p:sp>
            <p:nvSpPr>
              <p:cNvPr id="15" name="Rounded Rectangle 14"/>
              <p:cNvSpPr/>
              <p:nvPr/>
            </p:nvSpPr>
            <p:spPr>
              <a:xfrm>
                <a:off x="323528" y="4509120"/>
                <a:ext cx="2592288" cy="648072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467544" y="4563171"/>
                <a:ext cx="2304256" cy="531631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19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Обмен на данни с националните регистри</a:t>
                </a:r>
                <a:endParaRPr lang="en-US" sz="19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sp>
          <p:nvSpPr>
            <p:cNvPr id="10" name="Down Arrow 9"/>
            <p:cNvSpPr/>
            <p:nvPr/>
          </p:nvSpPr>
          <p:spPr>
            <a:xfrm rot="1364926" flipH="1">
              <a:off x="1536711" y="2440716"/>
              <a:ext cx="313196" cy="702135"/>
            </a:xfrm>
            <a:prstGeom prst="downArrow">
              <a:avLst>
                <a:gd name="adj1" fmla="val 37650"/>
                <a:gd name="adj2" fmla="val 95387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rgbClr val="007C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Down Arrow 10"/>
            <p:cNvSpPr/>
            <p:nvPr/>
          </p:nvSpPr>
          <p:spPr>
            <a:xfrm rot="19814514" flipH="1">
              <a:off x="7415343" y="2404075"/>
              <a:ext cx="326717" cy="933467"/>
            </a:xfrm>
            <a:prstGeom prst="downArrow">
              <a:avLst>
                <a:gd name="adj1" fmla="val 37650"/>
                <a:gd name="adj2" fmla="val 97105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rgbClr val="007C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Down Arrow 11"/>
            <p:cNvSpPr/>
            <p:nvPr/>
          </p:nvSpPr>
          <p:spPr>
            <a:xfrm flipH="1">
              <a:off x="2987824" y="2411349"/>
              <a:ext cx="300078" cy="3304142"/>
            </a:xfrm>
            <a:prstGeom prst="downArrow">
              <a:avLst>
                <a:gd name="adj1" fmla="val 37650"/>
                <a:gd name="adj2" fmla="val 351982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rgbClr val="007C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Down Arrow 13"/>
            <p:cNvSpPr/>
            <p:nvPr/>
          </p:nvSpPr>
          <p:spPr>
            <a:xfrm flipH="1">
              <a:off x="4563713" y="2441130"/>
              <a:ext cx="302342" cy="1219098"/>
            </a:xfrm>
            <a:prstGeom prst="downArrow">
              <a:avLst>
                <a:gd name="adj1" fmla="val 37650"/>
                <a:gd name="adj2" fmla="val 175241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rgbClr val="007C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Down Arrow 31"/>
            <p:cNvSpPr/>
            <p:nvPr/>
          </p:nvSpPr>
          <p:spPr>
            <a:xfrm flipH="1">
              <a:off x="6265111" y="2441130"/>
              <a:ext cx="300078" cy="3304142"/>
            </a:xfrm>
            <a:prstGeom prst="downArrow">
              <a:avLst>
                <a:gd name="adj1" fmla="val 37650"/>
                <a:gd name="adj2" fmla="val 351982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rgbClr val="007C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83223653"/>
      </p:ext>
    </p:extLst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971600" y="116632"/>
            <a:ext cx="8352928" cy="104765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4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anose="02040502050505030304" pitchFamily="18" charset="0"/>
              </a:rPr>
              <a:t>АКСТЪР ОФИС – Документооборот</a:t>
            </a:r>
            <a:endParaRPr lang="bg-BG" sz="34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anose="02040502050505030304" pitchFamily="18" charset="0"/>
            </a:endParaRPr>
          </a:p>
        </p:txBody>
      </p:sp>
      <p:graphicFrame>
        <p:nvGraphicFramePr>
          <p:cNvPr id="3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614722"/>
              </p:ext>
            </p:extLst>
          </p:nvPr>
        </p:nvGraphicFramePr>
        <p:xfrm>
          <a:off x="755576" y="1186606"/>
          <a:ext cx="7776864" cy="5541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Visio" r:id="rId3" imgW="6658759" imgH="5872522" progId="Visio.Drawing.11">
                  <p:embed/>
                </p:oleObj>
              </mc:Choice>
              <mc:Fallback>
                <p:oleObj name="Visio" r:id="rId3" imgW="6658759" imgH="5872522" progId="Visio.Drawing.11">
                  <p:embed/>
                  <p:pic>
                    <p:nvPicPr>
                      <p:cNvPr id="5" name="Content Placeholder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1186606"/>
                        <a:ext cx="7776864" cy="55414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7916531"/>
      </p:ext>
    </p:extLst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1115616" y="116632"/>
            <a:ext cx="7848872" cy="104765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anose="02040502050505030304" pitchFamily="18" charset="0"/>
              </a:rPr>
              <a:t>АКСТЪР ОФИС – Интеграция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anose="02040502050505030304" pitchFamily="18" charset="0"/>
            </a:endParaRPr>
          </a:p>
        </p:txBody>
      </p:sp>
      <p:graphicFrame>
        <p:nvGraphicFramePr>
          <p:cNvPr id="4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160687"/>
              </p:ext>
            </p:extLst>
          </p:nvPr>
        </p:nvGraphicFramePr>
        <p:xfrm>
          <a:off x="467545" y="1260951"/>
          <a:ext cx="7992888" cy="5365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3" imgW="8746594" imgH="5872522" progId="Visio.Drawing.11">
                  <p:embed/>
                </p:oleObj>
              </mc:Choice>
              <mc:Fallback>
                <p:oleObj name="Visio" r:id="rId3" imgW="8746594" imgH="5872522" progId="Visio.Drawing.11">
                  <p:embed/>
                  <p:pic>
                    <p:nvPicPr>
                      <p:cNvPr id="5" name="Content Placeholder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545" y="1260951"/>
                        <a:ext cx="7992888" cy="5365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138171"/>
      </p:ext>
    </p:extLst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187624" y="116632"/>
            <a:ext cx="7848872" cy="104765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anose="02040502050505030304" pitchFamily="18" charset="0"/>
              </a:rPr>
              <a:t>Платформа АКСТЪР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anose="02040502050505030304" pitchFamily="18" charset="0"/>
            </a:endParaRPr>
          </a:p>
        </p:txBody>
      </p:sp>
      <p:graphicFrame>
        <p:nvGraphicFramePr>
          <p:cNvPr id="3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1032563"/>
              </p:ext>
            </p:extLst>
          </p:nvPr>
        </p:nvGraphicFramePr>
        <p:xfrm>
          <a:off x="323528" y="1628800"/>
          <a:ext cx="8389575" cy="4928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Visio" r:id="rId3" imgW="10006860" imgH="5872522" progId="Visio.Drawing.11">
                  <p:embed/>
                </p:oleObj>
              </mc:Choice>
              <mc:Fallback>
                <p:oleObj name="Visio" r:id="rId3" imgW="10006860" imgH="5872522" progId="Visio.Drawing.11">
                  <p:embed/>
                  <p:pic>
                    <p:nvPicPr>
                      <p:cNvPr id="5" name="Content Placeholder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1628800"/>
                        <a:ext cx="8389575" cy="49284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7420481"/>
      </p:ext>
    </p:extLst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1164282"/>
            <a:ext cx="9073008" cy="5693718"/>
          </a:xfrm>
          <a:prstGeom prst="rect">
            <a:avLst/>
          </a:prstGeom>
        </p:spPr>
      </p:pic>
      <p:sp>
        <p:nvSpPr>
          <p:cNvPr id="2" name="Title 1"/>
          <p:cNvSpPr txBox="1">
            <a:spLocks/>
          </p:cNvSpPr>
          <p:nvPr/>
        </p:nvSpPr>
        <p:spPr>
          <a:xfrm>
            <a:off x="1187624" y="116632"/>
            <a:ext cx="7848872" cy="104765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anose="02040502050505030304" pitchFamily="18" charset="0"/>
              </a:rPr>
              <a:t>Съвременен документооборот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anose="020405020505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400802"/>
      </p:ext>
    </p:extLst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115616" y="116632"/>
            <a:ext cx="7848872" cy="864096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anose="02040502050505030304" pitchFamily="18" charset="0"/>
              </a:rPr>
              <a:t>Специфични общински регистри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anose="0204050205050503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164282"/>
            <a:ext cx="8375565" cy="5693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564532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043608" y="116632"/>
            <a:ext cx="8100392" cy="864096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anose="02040502050505030304" pitchFamily="18" charset="0"/>
              </a:rPr>
              <a:t>Комуникация с граждани и фирми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anose="0204050205050503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836712"/>
            <a:ext cx="8014950" cy="5949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071586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043608" y="116632"/>
            <a:ext cx="8100392" cy="864096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anose="02040502050505030304" pitchFamily="18" charset="0"/>
              </a:rPr>
              <a:t>Акценти в АКСТЪР 2018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anose="02040502050505030304" pitchFamily="18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395536" y="1628800"/>
            <a:ext cx="8280920" cy="4824536"/>
          </a:xfrm>
          <a:prstGeom prst="roundRect">
            <a:avLst/>
          </a:prstGeom>
          <a:solidFill>
            <a:schemeClr val="bg1"/>
          </a:solidFill>
          <a:ln w="19050">
            <a:solidFill>
              <a:schemeClr val="accent1">
                <a:lumMod val="50000"/>
              </a:schemeClr>
            </a:solidFill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83568" y="1916832"/>
            <a:ext cx="7992888" cy="44165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bg-BG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Електронен обмен на документи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bg-BG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Изпълнение на регламент за защита на личните данни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bg-BG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Безхартиен документооборот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bg-BG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АКСТЪР ГИС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bg-BG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АКСТЪР ТСУ РЕГИСТРИ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bg-BG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АКСТЪР УЕБ УСЛУГИ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bg-BG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АКСТЪР УЕБ ОФИС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bg-BG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АКСТЪР Общински съвет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bg-BG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АКСТЪР Училища и детски градини</a:t>
            </a:r>
          </a:p>
          <a:p>
            <a:endParaRPr lang="bg-BG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</a:endParaRPr>
          </a:p>
          <a:p>
            <a:pPr algn="ctr"/>
            <a:r>
              <a:rPr lang="bg-BG" sz="21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Вземете си брошура от нашия щанд</a:t>
            </a:r>
            <a:endParaRPr lang="bg-BG" sz="21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397555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0" y="0"/>
            <a:ext cx="9429484" cy="6381328"/>
            <a:chOff x="0" y="0"/>
            <a:chExt cx="9429484" cy="638132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9144000" cy="1838727"/>
              <a:chOff x="0" y="0"/>
              <a:chExt cx="9144000" cy="1838727"/>
            </a:xfrm>
          </p:grpSpPr>
          <p:grpSp>
            <p:nvGrpSpPr>
              <p:cNvPr id="4" name="Group 3"/>
              <p:cNvGrpSpPr/>
              <p:nvPr/>
            </p:nvGrpSpPr>
            <p:grpSpPr>
              <a:xfrm>
                <a:off x="0" y="0"/>
                <a:ext cx="9144000" cy="1357313"/>
                <a:chOff x="0" y="0"/>
                <a:chExt cx="9144000" cy="1357313"/>
              </a:xfrm>
            </p:grpSpPr>
            <p:pic>
              <p:nvPicPr>
                <p:cNvPr id="2" name="Picture 11" descr="banner"/>
                <p:cNvPicPr>
                  <a:picLocks noChangeAspect="1" noChangeArrowheads="1"/>
                </p:cNvPicPr>
                <p:nvPr/>
              </p:nvPicPr>
              <p:blipFill>
                <a:blip r:embed="rId2" cstate="print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8072438" cy="13509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" name="Picture 14" descr="2M-TPP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7997825" y="0"/>
                  <a:ext cx="1146175" cy="13573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5" name="Text Box 13"/>
              <p:cNvSpPr txBox="1">
                <a:spLocks noChangeArrowheads="1"/>
              </p:cNvSpPr>
              <p:nvPr/>
            </p:nvSpPr>
            <p:spPr bwMode="auto">
              <a:xfrm>
                <a:off x="0" y="1484784"/>
                <a:ext cx="9094688" cy="3539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bg-BG" sz="17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Palatino Linotype" panose="02040502050505030304" pitchFamily="18" charset="0"/>
                  </a:rPr>
                  <a:t>ТЕХНИЧЕСКИ УНИВЕРСИТЕТ – </a:t>
                </a:r>
                <a:r>
                  <a:rPr lang="bg-BG" sz="17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Palatino Linotype" panose="02040502050505030304" pitchFamily="18" charset="0"/>
                  </a:rPr>
                  <a:t>СОФИЯ  </a:t>
                </a:r>
                <a:r>
                  <a:rPr lang="en-US" sz="17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Palatino Linotype" panose="02040502050505030304" pitchFamily="18" charset="0"/>
                  </a:rPr>
                  <a:t>    </a:t>
                </a:r>
                <a:r>
                  <a:rPr lang="bg-BG" sz="1700" b="1" dirty="0" smtClean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Palatino Linotype" panose="02040502050505030304" pitchFamily="18" charset="0"/>
                  </a:rPr>
                  <a:t>СОФТУЕРНА </a:t>
                </a:r>
                <a:r>
                  <a:rPr lang="bg-BG" sz="17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Palatino Linotype" panose="02040502050505030304" pitchFamily="18" charset="0"/>
                  </a:rPr>
                  <a:t>ГРУПА АКСТЪР</a:t>
                </a:r>
              </a:p>
            </p:txBody>
          </p:sp>
        </p:grp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9552" y="2492896"/>
              <a:ext cx="3093493" cy="3192485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4600309" y="4633650"/>
              <a:ext cx="4829175" cy="1015663"/>
            </a:xfrm>
            <a:prstGeom prst="rect">
              <a:avLst/>
            </a:prstGeom>
            <a:noFill/>
          </p:spPr>
          <p:txBody>
            <a:bodyPr wrap="square" rIns="72000" rtlCol="0">
              <a:spAutoFit/>
            </a:bodyPr>
            <a:lstStyle/>
            <a:p>
              <a:r>
                <a:rPr lang="ru-RU" sz="2000" dirty="0" smtClean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http</a:t>
              </a:r>
              <a:r>
                <a:rPr lang="en-US" sz="2000" dirty="0" smtClean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s</a:t>
              </a:r>
              <a:r>
                <a:rPr lang="ru-RU" sz="2000" dirty="0" smtClean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://</a:t>
              </a:r>
              <a:r>
                <a:rPr lang="ru-RU" sz="2000" dirty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auslugi.com </a:t>
              </a:r>
            </a:p>
            <a:p>
              <a:r>
                <a:rPr lang="ru-RU" sz="2000" dirty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https://</a:t>
              </a:r>
              <a:r>
                <a:rPr lang="ru-RU" sz="2000" dirty="0" smtClean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e-obp.eu</a:t>
              </a:r>
              <a:endParaRPr lang="en-US" sz="2000" dirty="0" smtClean="0">
                <a:solidFill>
                  <a:srgbClr val="0070C0"/>
                </a:solidFill>
                <a:latin typeface="Palatino Linotype" panose="02040502050505030304" pitchFamily="18" charset="0"/>
              </a:endParaRPr>
            </a:p>
            <a:p>
              <a:r>
                <a:rPr lang="en-US" sz="2000" dirty="0" smtClean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https://</a:t>
              </a:r>
              <a:r>
                <a:rPr lang="en-US" sz="2000" dirty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www.kmetevij.com</a:t>
              </a:r>
              <a:endParaRPr lang="bg-BG" sz="2000" dirty="0">
                <a:solidFill>
                  <a:srgbClr val="0070C0"/>
                </a:solidFill>
                <a:latin typeface="Palatino Linotype" panose="02040502050505030304" pitchFamily="18" charset="0"/>
              </a:endParaRPr>
            </a:p>
          </p:txBody>
        </p:sp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64014" y="2603478"/>
              <a:ext cx="711838" cy="711838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10370" y="3315316"/>
              <a:ext cx="665482" cy="619126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76112" y="3978108"/>
              <a:ext cx="733998" cy="733998"/>
            </a:xfrm>
            <a:prstGeom prst="rect">
              <a:avLst/>
            </a:prstGeom>
          </p:spPr>
        </p:pic>
        <p:sp>
          <p:nvSpPr>
            <p:cNvPr id="13" name="TextBox 12"/>
            <p:cNvSpPr txBox="1"/>
            <p:nvPr/>
          </p:nvSpPr>
          <p:spPr>
            <a:xfrm>
              <a:off x="4600310" y="2664335"/>
              <a:ext cx="3591709" cy="492443"/>
            </a:xfrm>
            <a:prstGeom prst="rect">
              <a:avLst/>
            </a:prstGeom>
            <a:noFill/>
          </p:spPr>
          <p:txBody>
            <a:bodyPr wrap="square" lIns="108000" tIns="0" rIns="0" bIns="0" rtlCol="0">
              <a:spAutoFit/>
            </a:bodyPr>
            <a:lstStyle/>
            <a:p>
              <a:r>
                <a:rPr lang="en-US" sz="3200" dirty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www.</a:t>
              </a:r>
              <a:r>
                <a:rPr lang="ru-RU" sz="3200" dirty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acstre.com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563991" y="3379201"/>
              <a:ext cx="1880218" cy="492443"/>
            </a:xfrm>
            <a:prstGeom prst="rect">
              <a:avLst/>
            </a:prstGeom>
            <a:noFill/>
          </p:spPr>
          <p:txBody>
            <a:bodyPr wrap="square" lIns="108000" tIns="0" rIns="0" bIns="0" rtlCol="0">
              <a:spAutoFit/>
            </a:bodyPr>
            <a:lstStyle/>
            <a:p>
              <a:r>
                <a:rPr lang="ru-RU" sz="3200" dirty="0" smtClean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/</a:t>
              </a:r>
              <a:r>
                <a:rPr lang="ru-RU" sz="3200" dirty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acstre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600309" y="4048384"/>
              <a:ext cx="1771369" cy="492443"/>
            </a:xfrm>
            <a:prstGeom prst="rect">
              <a:avLst/>
            </a:prstGeom>
            <a:noFill/>
          </p:spPr>
          <p:txBody>
            <a:bodyPr wrap="square" lIns="108000" tIns="0" rIns="0" bIns="0" rtlCol="0">
              <a:spAutoFit/>
            </a:bodyPr>
            <a:lstStyle/>
            <a:p>
              <a:r>
                <a:rPr lang="ru-RU" sz="3200" dirty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@acstre</a:t>
              </a:r>
            </a:p>
          </p:txBody>
        </p: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52000" y="5661328"/>
              <a:ext cx="720000" cy="720000"/>
            </a:xfrm>
            <a:prstGeom prst="rect">
              <a:avLst/>
            </a:prstGeom>
          </p:spPr>
        </p:pic>
        <p:sp>
          <p:nvSpPr>
            <p:cNvPr id="17" name="Rectangle 16"/>
            <p:cNvSpPr/>
            <p:nvPr/>
          </p:nvSpPr>
          <p:spPr>
            <a:xfrm>
              <a:off x="4600309" y="5693767"/>
              <a:ext cx="1771369" cy="615553"/>
            </a:xfrm>
            <a:prstGeom prst="rect">
              <a:avLst/>
            </a:prstGeom>
          </p:spPr>
          <p:txBody>
            <a:bodyPr wrap="none" lIns="108000" tIns="0" rIns="0" bIns="0" anchor="ctr">
              <a:spAutoFit/>
            </a:bodyPr>
            <a:lstStyle/>
            <a:p>
              <a:r>
                <a:rPr lang="bg-BG" sz="2000" dirty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(02) </a:t>
              </a:r>
              <a:r>
                <a:rPr lang="bg-BG" sz="2000" dirty="0" smtClean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965-24-24 </a:t>
              </a:r>
              <a:endParaRPr lang="en-US" sz="2000" dirty="0" smtClean="0">
                <a:solidFill>
                  <a:srgbClr val="0070C0"/>
                </a:solidFill>
                <a:latin typeface="Palatino Linotype" panose="02040502050505030304" pitchFamily="18" charset="0"/>
              </a:endParaRPr>
            </a:p>
            <a:p>
              <a:r>
                <a:rPr lang="bg-BG" sz="2000" dirty="0" smtClean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(</a:t>
              </a:r>
              <a:r>
                <a:rPr lang="bg-BG" sz="2000" dirty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02) </a:t>
              </a:r>
              <a:r>
                <a:rPr lang="bg-BG" sz="2000" dirty="0" smtClean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965-</a:t>
              </a:r>
              <a:r>
                <a:rPr lang="en-US" sz="2000" dirty="0" smtClean="0">
                  <a:solidFill>
                    <a:srgbClr val="0070C0"/>
                  </a:solidFill>
                  <a:latin typeface="Palatino Linotype" panose="02040502050505030304" pitchFamily="18" charset="0"/>
                </a:rPr>
                <a:t>34-69</a:t>
              </a:r>
              <a:endParaRPr lang="bg-BG" sz="2000" dirty="0">
                <a:solidFill>
                  <a:srgbClr val="0070C0"/>
                </a:solidFill>
                <a:latin typeface="Palatino Linotype" panose="02040502050505030304" pitchFamily="18" charset="0"/>
              </a:endParaRPr>
            </a:p>
          </p:txBody>
        </p:sp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76112" y="4789028"/>
              <a:ext cx="762106" cy="80021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3480547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87624" y="188640"/>
            <a:ext cx="7272808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Съдържание на презентацията</a:t>
            </a:r>
            <a:endParaRPr lang="en-US" sz="35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675096" y="1830420"/>
            <a:ext cx="7929352" cy="4527894"/>
            <a:chOff x="675096" y="1830420"/>
            <a:chExt cx="7929352" cy="4527894"/>
          </a:xfrm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</p:grpSpPr>
        <p:grpSp>
          <p:nvGrpSpPr>
            <p:cNvPr id="13" name="Group 12"/>
            <p:cNvGrpSpPr/>
            <p:nvPr/>
          </p:nvGrpSpPr>
          <p:grpSpPr>
            <a:xfrm>
              <a:off x="675096" y="1830420"/>
              <a:ext cx="7929352" cy="864096"/>
              <a:chOff x="675096" y="1830420"/>
              <a:chExt cx="7929352" cy="864096"/>
            </a:xfrm>
            <a:solidFill>
              <a:srgbClr val="F8F8F8"/>
            </a:solidFill>
          </p:grpSpPr>
          <p:sp>
            <p:nvSpPr>
              <p:cNvPr id="5" name="Rounded Rectangle 4"/>
              <p:cNvSpPr/>
              <p:nvPr/>
            </p:nvSpPr>
            <p:spPr>
              <a:xfrm>
                <a:off x="675096" y="1830420"/>
                <a:ext cx="7929352" cy="864096"/>
              </a:xfrm>
              <a:prstGeom prst="roundRect">
                <a:avLst/>
              </a:prstGeom>
              <a:grpFill/>
              <a:ln w="19050">
                <a:solidFill>
                  <a:srgbClr val="007CBE"/>
                </a:solidFill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p3d prstMaterial="metal">
                <a:bevelT w="88900" h="889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747104" y="2047605"/>
                <a:ext cx="7602368" cy="430887"/>
              </a:xfrm>
              <a:prstGeom prst="rect">
                <a:avLst/>
              </a:prstGeom>
              <a:grpFill/>
              <a:ln>
                <a:solidFill>
                  <a:srgbClr val="007CBE"/>
                </a:solidFill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p3d prstMaterial="metal">
                <a:bevelT w="88900" h="88900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22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Проблеми в архитектурата на </a:t>
                </a:r>
                <a:r>
                  <a:rPr lang="bg-BG" sz="2200" b="1" i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е</a:t>
                </a:r>
                <a:r>
                  <a:rPr lang="bg-BG" sz="22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-управлението</a:t>
                </a:r>
                <a:endParaRPr lang="bg-BG" sz="2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1403648" y="3071830"/>
              <a:ext cx="6402080" cy="864096"/>
              <a:chOff x="1403648" y="3071830"/>
              <a:chExt cx="6402080" cy="864096"/>
            </a:xfrm>
            <a:solidFill>
              <a:srgbClr val="F8F8F8"/>
            </a:solidFill>
          </p:grpSpPr>
          <p:sp>
            <p:nvSpPr>
              <p:cNvPr id="6" name="Rounded Rectangle 5"/>
              <p:cNvSpPr/>
              <p:nvPr/>
            </p:nvSpPr>
            <p:spPr>
              <a:xfrm>
                <a:off x="1403648" y="3071830"/>
                <a:ext cx="6402080" cy="864096"/>
              </a:xfrm>
              <a:prstGeom prst="roundRect">
                <a:avLst/>
              </a:prstGeom>
              <a:grpFill/>
              <a:ln w="19050">
                <a:solidFill>
                  <a:srgbClr val="007CBE"/>
                </a:solidFill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p3d prstMaterial="metal">
                <a:bevelT w="88900" h="889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1547665" y="3280652"/>
                <a:ext cx="5832648" cy="430887"/>
              </a:xfrm>
              <a:prstGeom prst="rect">
                <a:avLst/>
              </a:prstGeom>
              <a:grpFill/>
              <a:ln>
                <a:solidFill>
                  <a:srgbClr val="007CBE"/>
                </a:solidFill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p3d prstMaterial="metal">
                <a:bevelT w="88900" h="88900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22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Архитектура на система „АКСТЪР</a:t>
                </a:r>
                <a:r>
                  <a:rPr lang="bg-BG" sz="22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“</a:t>
                </a:r>
                <a:endParaRPr lang="en-US" sz="22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1916177" y="4283024"/>
              <a:ext cx="5464136" cy="864096"/>
              <a:chOff x="1916177" y="4283024"/>
              <a:chExt cx="5464136" cy="864096"/>
            </a:xfrm>
            <a:solidFill>
              <a:srgbClr val="F8F8F8"/>
            </a:solidFill>
          </p:grpSpPr>
          <p:sp>
            <p:nvSpPr>
              <p:cNvPr id="7" name="Rounded Rectangle 6"/>
              <p:cNvSpPr/>
              <p:nvPr/>
            </p:nvSpPr>
            <p:spPr>
              <a:xfrm>
                <a:off x="1916177" y="4283024"/>
                <a:ext cx="5464136" cy="864096"/>
              </a:xfrm>
              <a:prstGeom prst="roundRect">
                <a:avLst/>
              </a:prstGeom>
              <a:grpFill/>
              <a:ln w="19050">
                <a:solidFill>
                  <a:srgbClr val="007CBE"/>
                </a:solidFill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p3d prstMaterial="metal">
                <a:bevelT w="88900" h="889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2118937" y="4484644"/>
                <a:ext cx="5014433" cy="430887"/>
              </a:xfrm>
              <a:prstGeom prst="rect">
                <a:avLst/>
              </a:prstGeom>
              <a:grpFill/>
              <a:ln>
                <a:solidFill>
                  <a:srgbClr val="007CBE"/>
                </a:solidFill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p3d prstMaterial="metal">
                <a:bevelT w="88900" h="88900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22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Нови </a:t>
                </a:r>
                <a:r>
                  <a:rPr lang="bg-BG" sz="22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програми „АКСТЪР“</a:t>
                </a: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2411760" y="5494218"/>
              <a:ext cx="4442050" cy="864096"/>
              <a:chOff x="2411760" y="5494218"/>
              <a:chExt cx="4442050" cy="864096"/>
            </a:xfrm>
            <a:solidFill>
              <a:srgbClr val="F8F8F8"/>
            </a:solidFill>
          </p:grpSpPr>
          <p:sp>
            <p:nvSpPr>
              <p:cNvPr id="8" name="Rounded Rectangle 7"/>
              <p:cNvSpPr/>
              <p:nvPr/>
            </p:nvSpPr>
            <p:spPr>
              <a:xfrm>
                <a:off x="2411760" y="5494218"/>
                <a:ext cx="4442050" cy="864096"/>
              </a:xfrm>
              <a:prstGeom prst="roundRect">
                <a:avLst/>
              </a:prstGeom>
              <a:grpFill/>
              <a:ln w="19050">
                <a:solidFill>
                  <a:srgbClr val="007CBE"/>
                </a:solidFill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p3d prstMaterial="metal">
                <a:bevelT w="88900" h="889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2" name="TextBox 11"/>
              <p:cNvSpPr txBox="1"/>
              <p:nvPr/>
            </p:nvSpPr>
            <p:spPr>
              <a:xfrm>
                <a:off x="2621152" y="5689797"/>
                <a:ext cx="3804204" cy="430887"/>
              </a:xfrm>
              <a:prstGeom prst="rect">
                <a:avLst/>
              </a:prstGeom>
              <a:grpFill/>
              <a:ln>
                <a:solidFill>
                  <a:srgbClr val="007CBE"/>
                </a:solidFill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p3d prstMaterial="metal">
                <a:bevelT w="88900" h="88900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22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Добри </a:t>
                </a:r>
                <a:r>
                  <a:rPr lang="bg-BG" sz="22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практик</a:t>
                </a:r>
                <a:r>
                  <a:rPr lang="bg-BG" sz="22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и</a:t>
                </a:r>
                <a:endParaRPr lang="bg-BG" sz="22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2807172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225330" y="32875"/>
            <a:ext cx="7886700" cy="1047650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Софтуерна група АКСТЪР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251520" y="1556792"/>
            <a:ext cx="8496944" cy="4896544"/>
            <a:chOff x="251520" y="1556792"/>
            <a:chExt cx="8496944" cy="4896544"/>
          </a:xfrm>
        </p:grpSpPr>
        <p:sp>
          <p:nvSpPr>
            <p:cNvPr id="3" name="Rounded Rectangle 2"/>
            <p:cNvSpPr/>
            <p:nvPr/>
          </p:nvSpPr>
          <p:spPr>
            <a:xfrm>
              <a:off x="251520" y="1556792"/>
              <a:ext cx="8496944" cy="4896544"/>
            </a:xfrm>
            <a:prstGeom prst="roundRect">
              <a:avLst/>
            </a:prstGeom>
            <a:ln w="19050">
              <a:solidFill>
                <a:schemeClr val="accent5">
                  <a:lumMod val="60000"/>
                  <a:lumOff val="40000"/>
                </a:schemeClr>
              </a:solidFill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67544" y="1887210"/>
              <a:ext cx="8136904" cy="42780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bg-BG" sz="2200" b="1" dirty="0">
                  <a:solidFill>
                    <a:srgbClr val="4F4F4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rPr>
                <a:t>Звено към Технически университет - София</a:t>
              </a:r>
            </a:p>
            <a:p>
              <a:endParaRPr lang="bg-BG" sz="1600" dirty="0" smtClean="0">
                <a:solidFill>
                  <a:srgbClr val="4F4F4F"/>
                </a:solidFill>
                <a:latin typeface="Palatino Linotype" panose="02040502050505030304" pitchFamily="18" charset="0"/>
              </a:endParaRPr>
            </a:p>
            <a:p>
              <a:r>
                <a:rPr lang="bg-BG" sz="2200" b="1" dirty="0" smtClean="0">
                  <a:solidFill>
                    <a:srgbClr val="4F4F4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rPr>
                <a:t>Основни дейности</a:t>
              </a:r>
            </a:p>
            <a:p>
              <a:pPr marL="742950" lvl="1" indent="-285750">
                <a:buFont typeface="Wingdings" panose="05000000000000000000" pitchFamily="2" charset="2"/>
                <a:buChar char="§"/>
              </a:pPr>
              <a:r>
                <a:rPr lang="bg-BG" sz="2000" dirty="0" smtClean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Разработване на софтуерни продукти, подпомагащи ежедневната работа на служителите в администрациите</a:t>
              </a:r>
            </a:p>
            <a:p>
              <a:pPr lvl="1"/>
              <a:endParaRPr lang="bg-BG" sz="700" dirty="0" smtClean="0">
                <a:solidFill>
                  <a:srgbClr val="4F4F4F"/>
                </a:solidFill>
                <a:latin typeface="Palatino Linotype" panose="02040502050505030304" pitchFamily="18" charset="0"/>
              </a:endParaRPr>
            </a:p>
            <a:p>
              <a:pPr marL="742950" lvl="1" indent="-285750">
                <a:buFont typeface="Wingdings" panose="05000000000000000000" pitchFamily="2" charset="2"/>
                <a:buChar char="§"/>
              </a:pPr>
              <a:r>
                <a:rPr lang="bg-BG" sz="2000" dirty="0" smtClean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Обучение на талантливи студенти</a:t>
              </a:r>
            </a:p>
            <a:p>
              <a:endParaRPr lang="bg-BG" sz="1600" dirty="0">
                <a:solidFill>
                  <a:srgbClr val="4F4F4F"/>
                </a:solidFill>
                <a:latin typeface="Palatino Linotype" panose="02040502050505030304" pitchFamily="18" charset="0"/>
              </a:endParaRPr>
            </a:p>
            <a:p>
              <a:r>
                <a:rPr lang="bg-BG" sz="2200" b="1" dirty="0" smtClean="0">
                  <a:solidFill>
                    <a:srgbClr val="4F4F4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rPr>
                <a:t>Натрупан опит</a:t>
              </a:r>
            </a:p>
            <a:p>
              <a:pPr marL="742950" lvl="1" indent="-285750">
                <a:buFont typeface="Wingdings" panose="05000000000000000000" pitchFamily="2" charset="2"/>
                <a:buChar char="§"/>
              </a:pPr>
              <a:r>
                <a:rPr lang="bg-BG" sz="2000" dirty="0" smtClean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Повече от 25 години разработка на софтуер със съвременни ИТ средства</a:t>
              </a:r>
            </a:p>
            <a:p>
              <a:pPr lvl="1"/>
              <a:endParaRPr lang="bg-BG" sz="700" dirty="0" smtClean="0">
                <a:solidFill>
                  <a:srgbClr val="4F4F4F"/>
                </a:solidFill>
                <a:latin typeface="Palatino Linotype" panose="02040502050505030304" pitchFamily="18" charset="0"/>
              </a:endParaRPr>
            </a:p>
            <a:p>
              <a:pPr marL="742950" lvl="1" indent="-285750">
                <a:buFont typeface="Wingdings" panose="05000000000000000000" pitchFamily="2" charset="2"/>
                <a:buChar char="§"/>
              </a:pPr>
              <a:r>
                <a:rPr lang="bg-BG" sz="2000" dirty="0" smtClean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Богато портфолио с над 30 програмни продукта, внедрени в повече от 200 администрации с потребители между 10 и 100 души всяка</a:t>
              </a:r>
              <a:endParaRPr lang="en-US" sz="2000" dirty="0">
                <a:solidFill>
                  <a:srgbClr val="4F4F4F"/>
                </a:solidFill>
                <a:latin typeface="Palatino Linotype" panose="0204050205050503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2114947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225330" y="32875"/>
            <a:ext cx="7886700" cy="104765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Проблеми в </a:t>
            </a:r>
            <a:r>
              <a:rPr lang="bg-BG" sz="4000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е</a:t>
            </a:r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-управление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148062" y="1394403"/>
            <a:ext cx="8843908" cy="5256584"/>
            <a:chOff x="148062" y="1394403"/>
            <a:chExt cx="8843908" cy="5256584"/>
          </a:xfrm>
        </p:grpSpPr>
        <p:grpSp>
          <p:nvGrpSpPr>
            <p:cNvPr id="7" name="Group 6"/>
            <p:cNvGrpSpPr/>
            <p:nvPr/>
          </p:nvGrpSpPr>
          <p:grpSpPr>
            <a:xfrm>
              <a:off x="148062" y="1394403"/>
              <a:ext cx="8843908" cy="5256584"/>
              <a:chOff x="179512" y="1603648"/>
              <a:chExt cx="8640960" cy="4642048"/>
            </a:xfrm>
          </p:grpSpPr>
          <p:sp>
            <p:nvSpPr>
              <p:cNvPr id="3" name="Rounded Rectangle 2"/>
              <p:cNvSpPr/>
              <p:nvPr/>
            </p:nvSpPr>
            <p:spPr>
              <a:xfrm>
                <a:off x="179512" y="1603648"/>
                <a:ext cx="8336160" cy="4337248"/>
              </a:xfrm>
              <a:prstGeom prst="round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" name="Rounded Rectangle 3"/>
              <p:cNvSpPr/>
              <p:nvPr/>
            </p:nvSpPr>
            <p:spPr>
              <a:xfrm>
                <a:off x="331912" y="1756048"/>
                <a:ext cx="8336160" cy="4337248"/>
              </a:xfrm>
              <a:prstGeom prst="round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Rounded Rectangle 4"/>
              <p:cNvSpPr/>
              <p:nvPr/>
            </p:nvSpPr>
            <p:spPr>
              <a:xfrm>
                <a:off x="484312" y="1908448"/>
                <a:ext cx="8336160" cy="4337248"/>
              </a:xfrm>
              <a:prstGeom prst="round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  <a:effectLst>
                <a:outerShdw blurRad="149987" dist="250190" dir="8460000" algn="ctr">
                  <a:srgbClr val="000000">
                    <a:alpha val="28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contrasting" dir="t">
                  <a:rot lat="0" lon="0" rev="1500000"/>
                </a:lightRig>
              </a:scene3d>
              <a:sp3d prstMaterial="metal">
                <a:bevelT w="88900" h="88900"/>
              </a:sp3d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" name="TextBox 8"/>
            <p:cNvSpPr txBox="1"/>
            <p:nvPr/>
          </p:nvSpPr>
          <p:spPr>
            <a:xfrm>
              <a:off x="627001" y="1883441"/>
              <a:ext cx="8197988" cy="46628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 algn="just">
                <a:buFont typeface="Wingdings" panose="05000000000000000000" pitchFamily="2" charset="2"/>
                <a:buChar char="§"/>
              </a:pPr>
              <a:r>
                <a:rPr lang="bg-BG" sz="2400" dirty="0" smtClean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Реализирани са скъпоструващи проекти, </a:t>
              </a:r>
              <a:r>
                <a:rPr lang="bg-BG" sz="2400" b="1" dirty="0" smtClean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без да се постигнат</a:t>
              </a:r>
              <a:r>
                <a:rPr lang="bg-BG" sz="2400" dirty="0" smtClean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 оптимални резултати от тях</a:t>
              </a:r>
              <a:r>
                <a:rPr lang="bg-BG" sz="2200" dirty="0" smtClean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 </a:t>
              </a:r>
              <a:endParaRPr lang="bg-BG" sz="2200" dirty="0" smtClean="0">
                <a:solidFill>
                  <a:srgbClr val="4F4F4F"/>
                </a:solidFill>
                <a:latin typeface="Palatino Linotype" panose="02040502050505030304" pitchFamily="18" charset="0"/>
              </a:endParaRPr>
            </a:p>
            <a:p>
              <a:pPr marL="285750" indent="-285750" algn="just">
                <a:buFont typeface="Wingdings" panose="05000000000000000000" pitchFamily="2" charset="2"/>
                <a:buChar char="§"/>
              </a:pPr>
              <a:r>
                <a:rPr lang="ru-RU" sz="2200" dirty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Всеки нов проект </a:t>
              </a:r>
              <a:r>
                <a:rPr lang="ru-RU" sz="2200" dirty="0" smtClean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би </a:t>
              </a:r>
              <a:r>
                <a:rPr lang="ru-RU" sz="2200" dirty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трябвало да подобри и улесни работата на служителите,  </a:t>
              </a:r>
              <a:r>
                <a:rPr lang="ru-RU" sz="2200" dirty="0" smtClean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но крайният му ефект понякога е доста спорен</a:t>
              </a:r>
              <a:endParaRPr lang="ru-RU" sz="2200" dirty="0">
                <a:solidFill>
                  <a:srgbClr val="4F4F4F"/>
                </a:solidFill>
                <a:latin typeface="Palatino Linotype" panose="02040502050505030304" pitchFamily="18" charset="0"/>
              </a:endParaRPr>
            </a:p>
            <a:p>
              <a:pPr marL="285750" indent="-285750" algn="just">
                <a:buFont typeface="Wingdings" panose="05000000000000000000" pitchFamily="2" charset="2"/>
                <a:buChar char="§"/>
              </a:pPr>
              <a:r>
                <a:rPr lang="ru-RU" sz="2200" dirty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Основният проблем: При разработването на централизирани системи не се предвиждат средства за </a:t>
              </a:r>
              <a:r>
                <a:rPr lang="ru-RU" sz="2200" dirty="0" smtClean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интеграция на АИС на администрациите </a:t>
              </a:r>
              <a:r>
                <a:rPr lang="ru-RU" sz="2200" dirty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с мотивите:</a:t>
              </a:r>
            </a:p>
            <a:p>
              <a:pPr marL="742950" lvl="1" indent="-285750" algn="just">
                <a:buFont typeface="Wingdings" panose="05000000000000000000" pitchFamily="2" charset="2"/>
                <a:buChar char="§"/>
              </a:pPr>
              <a:r>
                <a:rPr lang="ru-RU" sz="2200" dirty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Администрацията е длъжна „по закон“ ...  да се интегрира</a:t>
              </a:r>
            </a:p>
            <a:p>
              <a:pPr marL="742950" lvl="1" indent="-285750" algn="just">
                <a:buFont typeface="Wingdings" panose="05000000000000000000" pitchFamily="2" charset="2"/>
                <a:buChar char="§"/>
              </a:pPr>
              <a:r>
                <a:rPr lang="ru-RU" sz="2200" dirty="0">
                  <a:solidFill>
                    <a:srgbClr val="4F4F4F"/>
                  </a:solidFill>
                  <a:latin typeface="Palatino Linotype" panose="02040502050505030304" pitchFamily="18" charset="0"/>
                </a:rPr>
                <a:t>„Ние ще им предоставим безплатни модули“, а  ... а те сами ще се интегрират, ... за да избегнат санкции </a:t>
              </a:r>
            </a:p>
            <a:p>
              <a:pPr marL="285750" indent="-285750" algn="just">
                <a:buFont typeface="Wingdings" panose="05000000000000000000" pitchFamily="2" charset="2"/>
                <a:buChar char="§"/>
              </a:pPr>
              <a:endParaRPr lang="en-US" sz="2200" dirty="0" smtClean="0">
                <a:solidFill>
                  <a:srgbClr val="4F4F4F"/>
                </a:solidFill>
                <a:latin typeface="Palatino Linotype" panose="02040502050505030304" pitchFamily="18" charset="0"/>
              </a:endParaRPr>
            </a:p>
            <a:p>
              <a:pPr algn="just"/>
              <a:endParaRPr lang="bg-BG" sz="700" dirty="0" smtClean="0">
                <a:solidFill>
                  <a:srgbClr val="4F4F4F"/>
                </a:solidFill>
                <a:latin typeface="Palatino Linotype" panose="02040502050505030304" pitchFamily="18" charset="0"/>
              </a:endParaRPr>
            </a:p>
          </p:txBody>
        </p:sp>
      </p:grp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12360" y="35107"/>
            <a:ext cx="1299670" cy="74290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8191917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043608" y="32875"/>
            <a:ext cx="7886700" cy="947853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Визия АКСТЪР за </a:t>
            </a:r>
            <a:r>
              <a:rPr lang="bg-BG" sz="4000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е</a:t>
            </a:r>
            <a:r>
              <a:rPr lang="bg-BG" sz="3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-управление</a:t>
            </a:r>
            <a:endParaRPr lang="bg-BG" sz="3400" b="1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1618" y="35107"/>
            <a:ext cx="1150412" cy="65758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Rounded Rectangle 3"/>
          <p:cNvSpPr/>
          <p:nvPr/>
        </p:nvSpPr>
        <p:spPr>
          <a:xfrm>
            <a:off x="683568" y="1700808"/>
            <a:ext cx="7920880" cy="1008112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27584" y="1969676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bg-BG" sz="2800" b="1" dirty="0" smtClean="0">
                <a:solidFill>
                  <a:schemeClr val="bg1"/>
                </a:solidFill>
                <a:latin typeface="Palatino Linotype" panose="02040502050505030304" pitchFamily="18" charset="0"/>
              </a:rPr>
              <a:t>ПЛАТФОРМА НА СЛУЖИТЕЛЯ</a:t>
            </a:r>
            <a:endParaRPr lang="en-US" sz="2800" b="1" dirty="0">
              <a:solidFill>
                <a:schemeClr val="bg1"/>
              </a:solidFill>
              <a:latin typeface="Palatino Linotype" panose="02040502050505030304" pitchFamily="18" charset="0"/>
            </a:endParaRPr>
          </a:p>
        </p:txBody>
      </p:sp>
      <p:cxnSp>
        <p:nvCxnSpPr>
          <p:cNvPr id="22" name="Straight Arrow Connector 21"/>
          <p:cNvCxnSpPr>
            <a:endCxn id="6" idx="0"/>
          </p:cNvCxnSpPr>
          <p:nvPr/>
        </p:nvCxnSpPr>
        <p:spPr>
          <a:xfrm flipH="1">
            <a:off x="1547664" y="2708920"/>
            <a:ext cx="576064" cy="1008112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endCxn id="8" idx="0"/>
          </p:cNvCxnSpPr>
          <p:nvPr/>
        </p:nvCxnSpPr>
        <p:spPr>
          <a:xfrm>
            <a:off x="6791332" y="2708920"/>
            <a:ext cx="881077" cy="1002183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endCxn id="7" idx="0"/>
          </p:cNvCxnSpPr>
          <p:nvPr/>
        </p:nvCxnSpPr>
        <p:spPr>
          <a:xfrm flipH="1">
            <a:off x="2575578" y="2708920"/>
            <a:ext cx="1780398" cy="2592288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endCxn id="9" idx="0"/>
          </p:cNvCxnSpPr>
          <p:nvPr/>
        </p:nvCxnSpPr>
        <p:spPr>
          <a:xfrm>
            <a:off x="4752020" y="2721480"/>
            <a:ext cx="2052228" cy="2579728"/>
          </a:xfrm>
          <a:prstGeom prst="straightConnector1">
            <a:avLst/>
          </a:prstGeom>
          <a:ln w="19050">
            <a:solidFill>
              <a:schemeClr val="bg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251520" y="3717032"/>
            <a:ext cx="2592288" cy="1008112"/>
            <a:chOff x="251520" y="3717032"/>
            <a:chExt cx="2592288" cy="1008112"/>
          </a:xfrm>
        </p:grpSpPr>
        <p:sp>
          <p:nvSpPr>
            <p:cNvPr id="6" name="Rounded Rectangle 5"/>
            <p:cNvSpPr/>
            <p:nvPr/>
          </p:nvSpPr>
          <p:spPr>
            <a:xfrm>
              <a:off x="251520" y="3717032"/>
              <a:ext cx="2592288" cy="1008112"/>
            </a:xfrm>
            <a:prstGeom prst="roundRect">
              <a:avLst/>
            </a:prstGeom>
            <a:solidFill>
              <a:schemeClr val="bg1"/>
            </a:solidFill>
            <a:ln w="19050">
              <a:solidFill>
                <a:srgbClr val="007CBE"/>
              </a:solidFill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351402" y="3759423"/>
              <a:ext cx="2361306" cy="923330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bg-BG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Получаване и отчитане на възложени задачи</a:t>
              </a: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Palatino Linotype" panose="02040502050505030304" pitchFamily="18" charset="0"/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795180" y="5301208"/>
            <a:ext cx="3560796" cy="1224136"/>
            <a:chOff x="1043608" y="5157192"/>
            <a:chExt cx="3096344" cy="1368152"/>
          </a:xfrm>
        </p:grpSpPr>
        <p:sp>
          <p:nvSpPr>
            <p:cNvPr id="7" name="Rounded Rectangle 6"/>
            <p:cNvSpPr/>
            <p:nvPr/>
          </p:nvSpPr>
          <p:spPr>
            <a:xfrm>
              <a:off x="1043608" y="5157192"/>
              <a:ext cx="3096344" cy="1368152"/>
            </a:xfrm>
            <a:prstGeom prst="roundRect">
              <a:avLst/>
            </a:prstGeom>
            <a:solidFill>
              <a:schemeClr val="bg1"/>
            </a:solidFill>
            <a:ln w="19050">
              <a:solidFill>
                <a:srgbClr val="007CBE"/>
              </a:solidFill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1115616" y="5325016"/>
              <a:ext cx="2880320" cy="1031957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bg-BG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Достъп до централизирани регистри и </a:t>
              </a:r>
              <a:r>
                <a:rPr lang="bg-BG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получаване </a:t>
              </a:r>
              <a:r>
                <a:rPr lang="bg-BG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на </a:t>
              </a:r>
              <a:r>
                <a:rPr lang="bg-BG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необходимите </a:t>
              </a:r>
              <a:r>
                <a:rPr lang="bg-BG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данни</a:t>
              </a: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Palatino Linotype" panose="02040502050505030304" pitchFamily="18" charset="0"/>
              </a:endParaRPr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6380330" y="3711103"/>
            <a:ext cx="2584158" cy="1008112"/>
            <a:chOff x="6380330" y="3711103"/>
            <a:chExt cx="2584158" cy="1008112"/>
          </a:xfrm>
        </p:grpSpPr>
        <p:sp>
          <p:nvSpPr>
            <p:cNvPr id="8" name="Rounded Rectangle 7"/>
            <p:cNvSpPr/>
            <p:nvPr/>
          </p:nvSpPr>
          <p:spPr>
            <a:xfrm>
              <a:off x="6380330" y="3711103"/>
              <a:ext cx="2584158" cy="1008112"/>
            </a:xfrm>
            <a:prstGeom prst="roundRect">
              <a:avLst/>
            </a:prstGeom>
            <a:solidFill>
              <a:schemeClr val="bg1"/>
            </a:solidFill>
            <a:ln w="19050">
              <a:solidFill>
                <a:srgbClr val="007CBE"/>
              </a:solidFill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431292" y="3759423"/>
              <a:ext cx="2461188" cy="923330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bg-BG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Извършване на всички дейности, касаещи работата му</a:t>
              </a: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Palatino Linotype" panose="02040502050505030304" pitchFamily="18" charset="0"/>
              </a:endParaRP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5148064" y="5301208"/>
            <a:ext cx="3312368" cy="1224136"/>
            <a:chOff x="5364088" y="5157192"/>
            <a:chExt cx="2880320" cy="1368152"/>
          </a:xfrm>
        </p:grpSpPr>
        <p:sp>
          <p:nvSpPr>
            <p:cNvPr id="9" name="Rounded Rectangle 8"/>
            <p:cNvSpPr/>
            <p:nvPr/>
          </p:nvSpPr>
          <p:spPr>
            <a:xfrm>
              <a:off x="5364088" y="5157192"/>
              <a:ext cx="2880320" cy="1368152"/>
            </a:xfrm>
            <a:prstGeom prst="roundRect">
              <a:avLst/>
            </a:prstGeom>
            <a:solidFill>
              <a:schemeClr val="bg1"/>
            </a:solidFill>
            <a:ln w="19050">
              <a:solidFill>
                <a:srgbClr val="007CBE"/>
              </a:solidFill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5474338" y="5325015"/>
              <a:ext cx="2626054" cy="1200329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bg-BG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Предоставяне и/или получаване на данни от други администрации</a:t>
              </a: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Palatino Linotype" panose="0204050205050503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3054825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221804" y="32875"/>
            <a:ext cx="7886700" cy="104765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Архитектура на </a:t>
            </a:r>
            <a:r>
              <a:rPr lang="bg-BG" sz="4000" b="1" i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е</a:t>
            </a:r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-управление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</a:endParaRPr>
          </a:p>
        </p:txBody>
      </p:sp>
      <p:graphicFrame>
        <p:nvGraphicFramePr>
          <p:cNvPr id="3" name="Content Placeholder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332314"/>
              </p:ext>
            </p:extLst>
          </p:nvPr>
        </p:nvGraphicFramePr>
        <p:xfrm>
          <a:off x="683568" y="1473125"/>
          <a:ext cx="7714168" cy="4908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2" name="Visio" r:id="rId3" imgW="7495784" imgH="4769209" progId="Visio.Drawing.11">
                  <p:embed/>
                </p:oleObj>
              </mc:Choice>
              <mc:Fallback>
                <p:oleObj name="Visio" r:id="rId3" imgW="7495784" imgH="4769209" progId="Visio.Drawing.11">
                  <p:embed/>
                  <p:pic>
                    <p:nvPicPr>
                      <p:cNvPr id="7" name="Content Placeholder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473125"/>
                        <a:ext cx="7714168" cy="49082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0" y="6488668"/>
            <a:ext cx="17281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1600" b="1" dirty="0" smtClean="0">
                <a:latin typeface="Palatino Linotype" panose="02040502050505030304" pitchFamily="18" charset="0"/>
              </a:rPr>
              <a:t>(С) АКСТЪР</a:t>
            </a:r>
            <a:endParaRPr lang="en-US" sz="1600" b="1" dirty="0">
              <a:latin typeface="Palatino Linotype" panose="0204050205050503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9544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149796" y="32875"/>
            <a:ext cx="7886700" cy="104765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Акценти в предлагания модел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23528" y="1556792"/>
            <a:ext cx="8496944" cy="864096"/>
            <a:chOff x="323528" y="1556792"/>
            <a:chExt cx="8496944" cy="864096"/>
          </a:xfrm>
        </p:grpSpPr>
        <p:sp>
          <p:nvSpPr>
            <p:cNvPr id="3" name="Rounded Rectangle 2"/>
            <p:cNvSpPr/>
            <p:nvPr/>
          </p:nvSpPr>
          <p:spPr>
            <a:xfrm>
              <a:off x="323528" y="1556792"/>
              <a:ext cx="8496944" cy="864096"/>
            </a:xfrm>
            <a:prstGeom prst="roundRect">
              <a:avLst/>
            </a:prstGeom>
            <a:solidFill>
              <a:schemeClr val="bg1"/>
            </a:solidFill>
            <a:ln w="19050">
              <a:solidFill>
                <a:srgbClr val="007CBE"/>
              </a:solidFill>
            </a:ln>
            <a:scene3d>
              <a:camera prst="orthographicFront"/>
              <a:lightRig rig="threePt" dir="t"/>
            </a:scene3d>
            <a:sp3d>
              <a:bevelT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67544" y="1568986"/>
              <a:ext cx="8064896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prst="angle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bg-BG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Национално изградените системи предоставят </a:t>
              </a:r>
              <a:r>
                <a:rPr lang="bg-BG" sz="20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само данни </a:t>
              </a:r>
              <a:r>
                <a:rPr lang="bg-BG" sz="20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през програмен интерфейс</a:t>
              </a:r>
              <a:endPara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Palatino Linotype" panose="02040502050505030304" pitchFamily="18" charset="0"/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251520" y="2996952"/>
            <a:ext cx="8568952" cy="3786158"/>
            <a:chOff x="251520" y="2996952"/>
            <a:chExt cx="8568952" cy="3786158"/>
          </a:xfrm>
        </p:grpSpPr>
        <p:grpSp>
          <p:nvGrpSpPr>
            <p:cNvPr id="8" name="Group 7"/>
            <p:cNvGrpSpPr/>
            <p:nvPr/>
          </p:nvGrpSpPr>
          <p:grpSpPr>
            <a:xfrm>
              <a:off x="611560" y="2996952"/>
              <a:ext cx="7920880" cy="936104"/>
              <a:chOff x="467544" y="2996952"/>
              <a:chExt cx="8208912" cy="936104"/>
            </a:xfrm>
          </p:grpSpPr>
          <p:sp>
            <p:nvSpPr>
              <p:cNvPr id="6" name="Rounded Rectangle 5"/>
              <p:cNvSpPr/>
              <p:nvPr/>
            </p:nvSpPr>
            <p:spPr>
              <a:xfrm>
                <a:off x="467544" y="2996952"/>
                <a:ext cx="8208912" cy="936104"/>
              </a:xfrm>
              <a:prstGeom prst="roundRect">
                <a:avLst/>
              </a:prstGeom>
              <a:solidFill>
                <a:schemeClr val="bg1"/>
              </a:solidFill>
              <a:ln w="1905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prst="angle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755576" y="3140968"/>
                <a:ext cx="7632848" cy="707886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prst="angle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20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Платформата на администрацията </a:t>
                </a:r>
                <a:r>
                  <a:rPr lang="bg-BG" sz="20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управлява пет групи </a:t>
                </a:r>
                <a:r>
                  <a:rPr lang="bg-BG" sz="20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системи</a:t>
                </a:r>
                <a:endParaRPr lang="en-US" sz="20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251520" y="4509120"/>
              <a:ext cx="2592288" cy="648072"/>
              <a:chOff x="323528" y="4509120"/>
              <a:chExt cx="2592288" cy="648072"/>
            </a:xfrm>
          </p:grpSpPr>
          <p:sp>
            <p:nvSpPr>
              <p:cNvPr id="9" name="Rounded Rectangle 8"/>
              <p:cNvSpPr/>
              <p:nvPr/>
            </p:nvSpPr>
            <p:spPr>
              <a:xfrm>
                <a:off x="323528" y="4509120"/>
                <a:ext cx="2592288" cy="648072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467544" y="4628455"/>
                <a:ext cx="2304256" cy="384721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txBody>
              <a:bodyPr wrap="square" rtlCol="0">
                <a:spAutoFit/>
              </a:bodyPr>
              <a:lstStyle/>
              <a:p>
                <a:r>
                  <a:rPr lang="bg-BG" sz="19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Документооборот</a:t>
                </a:r>
                <a:endParaRPr lang="en-US" sz="19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3419872" y="4993174"/>
              <a:ext cx="2304256" cy="648072"/>
              <a:chOff x="323528" y="4509120"/>
              <a:chExt cx="2592288" cy="648072"/>
            </a:xfrm>
          </p:grpSpPr>
          <p:sp>
            <p:nvSpPr>
              <p:cNvPr id="13" name="Rounded Rectangle 12"/>
              <p:cNvSpPr/>
              <p:nvPr/>
            </p:nvSpPr>
            <p:spPr>
              <a:xfrm>
                <a:off x="323528" y="4509120"/>
                <a:ext cx="2592288" cy="648072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467544" y="4628455"/>
                <a:ext cx="2304256" cy="384721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19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Базови системи</a:t>
                </a:r>
                <a:endParaRPr lang="en-US" sz="19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6444208" y="4496779"/>
              <a:ext cx="2376264" cy="648072"/>
              <a:chOff x="323528" y="4509120"/>
              <a:chExt cx="2592288" cy="648072"/>
            </a:xfrm>
          </p:grpSpPr>
          <p:sp>
            <p:nvSpPr>
              <p:cNvPr id="16" name="Rounded Rectangle 15"/>
              <p:cNvSpPr/>
              <p:nvPr/>
            </p:nvSpPr>
            <p:spPr>
              <a:xfrm>
                <a:off x="323528" y="4509120"/>
                <a:ext cx="2592288" cy="648072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467544" y="4628455"/>
                <a:ext cx="2304256" cy="384721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19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Уеб системи</a:t>
                </a:r>
                <a:endParaRPr lang="en-US" sz="19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889486" y="5986667"/>
              <a:ext cx="3322474" cy="796443"/>
              <a:chOff x="323528" y="4509120"/>
              <a:chExt cx="2592288" cy="796443"/>
            </a:xfrm>
          </p:grpSpPr>
          <p:sp>
            <p:nvSpPr>
              <p:cNvPr id="19" name="Rounded Rectangle 18"/>
              <p:cNvSpPr/>
              <p:nvPr/>
            </p:nvSpPr>
            <p:spPr>
              <a:xfrm>
                <a:off x="323528" y="4509120"/>
                <a:ext cx="2592288" cy="648072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467544" y="4628455"/>
                <a:ext cx="2304256" cy="677108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txBody>
              <a:bodyPr wrap="square" rtlCol="0">
                <a:spAutoFit/>
              </a:bodyPr>
              <a:lstStyle/>
              <a:p>
                <a:r>
                  <a:rPr lang="bg-BG" sz="19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Спомагателни системи</a:t>
                </a:r>
                <a:endParaRPr lang="en-US" sz="19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21" name="Group 20"/>
            <p:cNvGrpSpPr/>
            <p:nvPr/>
          </p:nvGrpSpPr>
          <p:grpSpPr>
            <a:xfrm>
              <a:off x="5508104" y="5986667"/>
              <a:ext cx="2304256" cy="648072"/>
              <a:chOff x="323528" y="4509120"/>
              <a:chExt cx="2592288" cy="648072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323528" y="4509120"/>
                <a:ext cx="2592288" cy="648072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467544" y="4628455"/>
                <a:ext cx="2304256" cy="384721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19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Интерфейси</a:t>
                </a:r>
                <a:endParaRPr lang="en-US" sz="19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sp>
          <p:nvSpPr>
            <p:cNvPr id="24" name="Down Arrow 23"/>
            <p:cNvSpPr/>
            <p:nvPr/>
          </p:nvSpPr>
          <p:spPr>
            <a:xfrm rot="1364926" flipH="1">
              <a:off x="1626552" y="3973922"/>
              <a:ext cx="370063" cy="482460"/>
            </a:xfrm>
            <a:prstGeom prst="downArrow">
              <a:avLst>
                <a:gd name="adj1" fmla="val 37650"/>
                <a:gd name="adj2" fmla="val 72416"/>
              </a:avLst>
            </a:prstGeom>
            <a:ln>
              <a:solidFill>
                <a:srgbClr val="007C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Down Arrow 24"/>
            <p:cNvSpPr/>
            <p:nvPr/>
          </p:nvSpPr>
          <p:spPr>
            <a:xfrm rot="19814514" flipH="1">
              <a:off x="7027482" y="3981164"/>
              <a:ext cx="370063" cy="482460"/>
            </a:xfrm>
            <a:prstGeom prst="downArrow">
              <a:avLst>
                <a:gd name="adj1" fmla="val 37650"/>
                <a:gd name="adj2" fmla="val 72416"/>
              </a:avLst>
            </a:prstGeom>
            <a:ln>
              <a:solidFill>
                <a:srgbClr val="007C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Down Arrow 25"/>
            <p:cNvSpPr/>
            <p:nvPr/>
          </p:nvSpPr>
          <p:spPr>
            <a:xfrm rot="1364926" flipH="1">
              <a:off x="3020259" y="3951377"/>
              <a:ext cx="370063" cy="2017567"/>
            </a:xfrm>
            <a:prstGeom prst="downArrow">
              <a:avLst>
                <a:gd name="adj1" fmla="val 37650"/>
                <a:gd name="adj2" fmla="val 204808"/>
              </a:avLst>
            </a:prstGeom>
            <a:ln>
              <a:solidFill>
                <a:srgbClr val="007C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Down Arrow 26"/>
            <p:cNvSpPr/>
            <p:nvPr/>
          </p:nvSpPr>
          <p:spPr>
            <a:xfrm rot="19824140" flipH="1">
              <a:off x="5860067" y="3912277"/>
              <a:ext cx="370063" cy="2106158"/>
            </a:xfrm>
            <a:prstGeom prst="downArrow">
              <a:avLst>
                <a:gd name="adj1" fmla="val 37650"/>
                <a:gd name="adj2" fmla="val 204109"/>
              </a:avLst>
            </a:prstGeom>
            <a:ln>
              <a:solidFill>
                <a:srgbClr val="007C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Down Arrow 27"/>
            <p:cNvSpPr/>
            <p:nvPr/>
          </p:nvSpPr>
          <p:spPr>
            <a:xfrm flipH="1">
              <a:off x="4297864" y="4028181"/>
              <a:ext cx="370063" cy="869867"/>
            </a:xfrm>
            <a:prstGeom prst="downArrow">
              <a:avLst>
                <a:gd name="adj1" fmla="val 37650"/>
                <a:gd name="adj2" fmla="val 147786"/>
              </a:avLst>
            </a:prstGeom>
            <a:ln>
              <a:solidFill>
                <a:srgbClr val="007CB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06310782"/>
      </p:ext>
    </p:extLst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149796" y="32875"/>
            <a:ext cx="7886700" cy="104765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Акценти в предлагания модел</a:t>
            </a:r>
            <a:r>
              <a:rPr lang="en-US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 - II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572490" y="4941168"/>
            <a:ext cx="7920880" cy="936104"/>
            <a:chOff x="467544" y="2996952"/>
            <a:chExt cx="8208912" cy="936104"/>
          </a:xfrm>
        </p:grpSpPr>
        <p:sp>
          <p:nvSpPr>
            <p:cNvPr id="6" name="Rounded Rectangle 5"/>
            <p:cNvSpPr/>
            <p:nvPr/>
          </p:nvSpPr>
          <p:spPr>
            <a:xfrm>
              <a:off x="467544" y="2996952"/>
              <a:ext cx="8208912" cy="936104"/>
            </a:xfrm>
            <a:prstGeom prst="roundRect">
              <a:avLst/>
            </a:prstGeom>
            <a:solidFill>
              <a:schemeClr val="bg1"/>
            </a:solidFill>
            <a:ln w="19050">
              <a:solidFill>
                <a:srgbClr val="007CBE"/>
              </a:solidFill>
            </a:ln>
            <a:scene3d>
              <a:camera prst="orthographicFront"/>
              <a:lightRig rig="threePt" dir="t"/>
            </a:scene3d>
            <a:sp3d>
              <a:bevelT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830202" y="3068960"/>
              <a:ext cx="7632848" cy="769441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prst="angle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bg-BG" sz="22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Всяка заявка за данни в локалната или облачната система се регистрира в платформата</a:t>
              </a:r>
              <a:endParaRPr 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Palatino Linotype" panose="02040502050505030304" pitchFamily="18" charset="0"/>
              </a:endParaRPr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23528" y="1781450"/>
            <a:ext cx="8496944" cy="2437374"/>
            <a:chOff x="323528" y="1781450"/>
            <a:chExt cx="8496944" cy="2437374"/>
          </a:xfrm>
        </p:grpSpPr>
        <p:grpSp>
          <p:nvGrpSpPr>
            <p:cNvPr id="5" name="Group 4"/>
            <p:cNvGrpSpPr/>
            <p:nvPr/>
          </p:nvGrpSpPr>
          <p:grpSpPr>
            <a:xfrm>
              <a:off x="323528" y="1781450"/>
              <a:ext cx="8496944" cy="648072"/>
              <a:chOff x="323528" y="1556792"/>
              <a:chExt cx="8496944" cy="648072"/>
            </a:xfrm>
          </p:grpSpPr>
          <p:sp>
            <p:nvSpPr>
              <p:cNvPr id="3" name="Rounded Rectangle 2"/>
              <p:cNvSpPr/>
              <p:nvPr/>
            </p:nvSpPr>
            <p:spPr>
              <a:xfrm>
                <a:off x="323528" y="1556792"/>
                <a:ext cx="8496944" cy="648072"/>
              </a:xfrm>
              <a:prstGeom prst="roundRect">
                <a:avLst/>
              </a:prstGeom>
              <a:solidFill>
                <a:schemeClr val="bg1"/>
              </a:solidFill>
              <a:ln w="1905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prst="angle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" name="TextBox 3"/>
              <p:cNvSpPr txBox="1"/>
              <p:nvPr/>
            </p:nvSpPr>
            <p:spPr>
              <a:xfrm>
                <a:off x="467544" y="1620166"/>
                <a:ext cx="8064896" cy="430887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prst="angle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sz="220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Осигурена е възможност за обмен на данни</a:t>
                </a:r>
                <a:endParaRPr lang="en-US" sz="2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29" name="Group 28"/>
            <p:cNvGrpSpPr/>
            <p:nvPr/>
          </p:nvGrpSpPr>
          <p:grpSpPr>
            <a:xfrm>
              <a:off x="456497" y="3152592"/>
              <a:ext cx="3827471" cy="1066232"/>
              <a:chOff x="323528" y="4509120"/>
              <a:chExt cx="2592288" cy="625685"/>
            </a:xfrm>
          </p:grpSpPr>
          <p:sp>
            <p:nvSpPr>
              <p:cNvPr id="30" name="Rounded Rectangle 29"/>
              <p:cNvSpPr/>
              <p:nvPr/>
            </p:nvSpPr>
            <p:spPr>
              <a:xfrm>
                <a:off x="323528" y="4509120"/>
                <a:ext cx="2592288" cy="625685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TextBox 30"/>
              <p:cNvSpPr txBox="1"/>
              <p:nvPr/>
            </p:nvSpPr>
            <p:spPr>
              <a:xfrm>
                <a:off x="417758" y="4620619"/>
                <a:ext cx="2304256" cy="378475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С различните подсистеми вътре в администрацията</a:t>
                </a:r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grpSp>
          <p:nvGrpSpPr>
            <p:cNvPr id="32" name="Group 31"/>
            <p:cNvGrpSpPr/>
            <p:nvPr/>
          </p:nvGrpSpPr>
          <p:grpSpPr>
            <a:xfrm>
              <a:off x="4788024" y="3132876"/>
              <a:ext cx="3843995" cy="1064404"/>
              <a:chOff x="323528" y="4509120"/>
              <a:chExt cx="2592288" cy="1064404"/>
            </a:xfrm>
          </p:grpSpPr>
          <p:sp>
            <p:nvSpPr>
              <p:cNvPr id="33" name="Rounded Rectangle 32"/>
              <p:cNvSpPr/>
              <p:nvPr/>
            </p:nvSpPr>
            <p:spPr>
              <a:xfrm>
                <a:off x="323528" y="4509120"/>
                <a:ext cx="2592288" cy="1064404"/>
              </a:xfrm>
              <a:prstGeom prst="roundRect">
                <a:avLst/>
              </a:prstGeom>
              <a:solidFill>
                <a:schemeClr val="bg1"/>
              </a:solidFill>
              <a:ln w="38100">
                <a:solidFill>
                  <a:srgbClr val="007CBE"/>
                </a:solidFill>
              </a:ln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423231" y="4711171"/>
                <a:ext cx="2438220" cy="646331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>
                <a:bevelT w="165100" prst="coolSlant"/>
              </a:sp3d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bg-BG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</a:rPr>
                  <a:t>С националните подсистеми, предоставящи облачни услуги</a:t>
                </a:r>
                <a:endPara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endParaRPr>
              </a:p>
            </p:txBody>
          </p:sp>
        </p:grpSp>
        <p:sp>
          <p:nvSpPr>
            <p:cNvPr id="35" name="Down Arrow 34"/>
            <p:cNvSpPr/>
            <p:nvPr/>
          </p:nvSpPr>
          <p:spPr>
            <a:xfrm rot="1364926" flipH="1">
              <a:off x="2308434" y="2454202"/>
              <a:ext cx="370063" cy="651452"/>
            </a:xfrm>
            <a:prstGeom prst="downArrow">
              <a:avLst>
                <a:gd name="adj1" fmla="val 37650"/>
                <a:gd name="adj2" fmla="val 9454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Down Arrow 35"/>
            <p:cNvSpPr/>
            <p:nvPr/>
          </p:nvSpPr>
          <p:spPr>
            <a:xfrm rot="19814514" flipH="1">
              <a:off x="6328876" y="2455887"/>
              <a:ext cx="370063" cy="666434"/>
            </a:xfrm>
            <a:prstGeom prst="downArrow">
              <a:avLst>
                <a:gd name="adj1" fmla="val 37650"/>
                <a:gd name="adj2" fmla="val 9548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9969188"/>
      </p:ext>
    </p:extLst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293812" y="32875"/>
            <a:ext cx="7886700" cy="104765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bg-BG" sz="35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</a:rPr>
              <a:t>Как може да се постигне ?</a:t>
            </a:r>
            <a:endParaRPr lang="bg-BG" sz="3500" b="1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539552" y="1556792"/>
            <a:ext cx="8185424" cy="1008112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83568" y="1784429"/>
            <a:ext cx="763284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2600" b="1" dirty="0" smtClean="0">
                <a:solidFill>
                  <a:schemeClr val="bg1"/>
                </a:solidFill>
                <a:latin typeface="Palatino Linotype" panose="02040502050505030304" pitchFamily="18" charset="0"/>
              </a:rPr>
              <a:t>Необходимо условие: Държавата да поиска!!</a:t>
            </a:r>
            <a:endParaRPr lang="en-US" sz="2600" b="1" dirty="0">
              <a:solidFill>
                <a:schemeClr val="bg1"/>
              </a:solidFill>
              <a:latin typeface="Palatino Linotype" panose="02040502050505030304" pitchFamily="18" charset="0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467544" y="5005189"/>
            <a:ext cx="8257432" cy="1448147"/>
            <a:chOff x="5237162" y="3041171"/>
            <a:chExt cx="3367286" cy="3124133"/>
          </a:xfrm>
        </p:grpSpPr>
        <p:sp>
          <p:nvSpPr>
            <p:cNvPr id="15" name="Rounded Rectangle 14"/>
            <p:cNvSpPr/>
            <p:nvPr/>
          </p:nvSpPr>
          <p:spPr>
            <a:xfrm>
              <a:off x="5237162" y="3041171"/>
              <a:ext cx="3367286" cy="3124133"/>
            </a:xfrm>
            <a:prstGeom prst="roundRect">
              <a:avLst/>
            </a:prstGeom>
            <a:solidFill>
              <a:schemeClr val="bg1"/>
            </a:solidFill>
            <a:ln w="28575">
              <a:solidFill>
                <a:srgbClr val="007CBE"/>
              </a:solidFill>
            </a:ln>
            <a:scene3d>
              <a:camera prst="orthographicFront"/>
              <a:lightRig rig="threePt" dir="t"/>
            </a:scene3d>
            <a:sp3d>
              <a:bevelT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bg-BG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480645" y="3449075"/>
              <a:ext cx="288032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bg-BG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Финансирането е пряко свързано с постигнатия резултат от </a:t>
              </a:r>
            </a:p>
            <a:p>
              <a:pPr algn="ctr"/>
              <a:r>
                <a:rPr lang="bg-BG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фирмите и от администраци</a:t>
              </a:r>
              <a:endParaRPr lang="bg-BG" sz="2400" b="1" dirty="0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467544" y="2840547"/>
            <a:ext cx="8257432" cy="2148627"/>
            <a:chOff x="536306" y="3041171"/>
            <a:chExt cx="4513016" cy="3454892"/>
          </a:xfrm>
        </p:grpSpPr>
        <p:sp>
          <p:nvSpPr>
            <p:cNvPr id="18" name="Rounded Rectangle 17"/>
            <p:cNvSpPr/>
            <p:nvPr/>
          </p:nvSpPr>
          <p:spPr>
            <a:xfrm>
              <a:off x="536306" y="3041171"/>
              <a:ext cx="4513016" cy="3340157"/>
            </a:xfrm>
            <a:prstGeom prst="roundRect">
              <a:avLst/>
            </a:prstGeom>
            <a:solidFill>
              <a:schemeClr val="bg1"/>
            </a:solidFill>
            <a:ln w="28575">
              <a:solidFill>
                <a:srgbClr val="007CBE"/>
              </a:solidFill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bg-BG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08314" y="3264409"/>
              <a:ext cx="3963686" cy="32316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square" rtlCol="0">
              <a:spAutoFit/>
            </a:bodyPr>
            <a:lstStyle/>
            <a:p>
              <a:pPr algn="ctr"/>
              <a:r>
                <a:rPr lang="bg-BG" sz="2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Създават се конкретни интерфейси за обмен на данни</a:t>
              </a:r>
            </a:p>
            <a:p>
              <a:pPr marL="342900" indent="-342900" algn="ctr">
                <a:buFont typeface="Wingdings" panose="05000000000000000000" pitchFamily="2" charset="2"/>
                <a:buChar char="§"/>
              </a:pPr>
              <a:r>
                <a:rPr lang="bg-BG" sz="2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на между административно ниво (напр. СЕОС в.1 )</a:t>
              </a:r>
            </a:p>
            <a:p>
              <a:pPr marL="342900" indent="-342900" algn="ctr">
                <a:buFont typeface="Wingdings" panose="05000000000000000000" pitchFamily="2" charset="2"/>
                <a:buChar char="§"/>
              </a:pPr>
              <a:r>
                <a:rPr lang="bg-BG" sz="2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на ниво администрация </a:t>
              </a:r>
              <a:endParaRPr lang="bg-BG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Palatino Linotype" panose="02040502050505030304" pitchFamily="18" charset="0"/>
              </a:endParaRPr>
            </a:p>
            <a:p>
              <a:pPr algn="ctr"/>
              <a:r>
                <a:rPr lang="bg-BG" sz="22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(</a:t>
              </a:r>
              <a:r>
                <a:rPr lang="bg-BG" sz="22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между отделни </a:t>
              </a:r>
              <a:r>
                <a:rPr lang="bg-BG" sz="22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Palatino Linotype" panose="02040502050505030304" pitchFamily="18" charset="0"/>
                </a:rPr>
                <a:t>подсистеми) –</a:t>
              </a:r>
              <a:r>
                <a:rPr lang="bg-BG" sz="22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rPr>
                <a:t>време </a:t>
              </a:r>
              <a:r>
                <a:rPr lang="bg-BG" sz="2200" dirty="0"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rPr>
                <a:t>е</a:t>
              </a:r>
              <a:r>
                <a:rPr lang="bg-BG" sz="22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Palatino Linotype" panose="02040502050505030304" pitchFamily="18" charset="0"/>
                </a:rPr>
                <a:t>!</a:t>
              </a:r>
              <a:endParaRPr lang="bg-BG" sz="220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anose="0204050205050503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18136789"/>
      </p:ext>
    </p:extLst>
  </p:cSld>
  <p:clrMapOvr>
    <a:masterClrMapping/>
  </p:clrMapOvr>
  <p:transition>
    <p:random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07</Words>
  <Application>Microsoft Office PowerPoint</Application>
  <PresentationFormat>On-screen Show (4:3)</PresentationFormat>
  <Paragraphs>92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</vt:lpstr>
      <vt:lpstr>Calibri</vt:lpstr>
      <vt:lpstr>Calibri Light</vt:lpstr>
      <vt:lpstr>Palatino Linotype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3-03T08:50:02Z</dcterms:created>
  <dcterms:modified xsi:type="dcterms:W3CDTF">2018-03-07T15:23:56Z</dcterms:modified>
</cp:coreProperties>
</file>